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body>
    <w:p w14:paraId="6E89BCAE" w14:textId="77777777" w:rsidR="00594CDB" w:rsidRDefault="00594CDB" w:rsidP="00594CDB">
      <w:pPr>
        <w:pStyle w:val="p1"/>
        <w:jc w:val="center"/>
      </w:pPr>
    </w:p>
    <w:p w14:paraId="35184C28" w14:textId="77777777" w:rsidR="00594CDB" w:rsidRDefault="00594CDB" w:rsidP="00594CDB">
      <w:pPr>
        <w:pStyle w:val="p1"/>
        <w:jc w:val="center"/>
      </w:pPr>
    </w:p>
    <w:p w14:paraId="002E7892" w14:textId="77777777" w:rsidR="00C960A9" w:rsidRDefault="00C960A9" w:rsidP="00C960A9">
      <w:pPr>
        <w:pStyle w:val="p1"/>
        <w:jc w:val="center"/>
      </w:pPr>
    </w:p>
    <w:p w14:paraId="11D42AF2" w14:textId="77777777" w:rsidR="00C960A9" w:rsidRDefault="00C960A9" w:rsidP="00C960A9">
      <w:pPr>
        <w:pStyle w:val="p1"/>
        <w:jc w:val="center"/>
      </w:pPr>
    </w:p>
    <w:p w14:paraId="13803858" w14:textId="77777777" w:rsidR="00C960A9" w:rsidRDefault="00C960A9" w:rsidP="00C960A9">
      <w:pPr>
        <w:pStyle w:val="p1"/>
        <w:jc w:val="center"/>
      </w:pPr>
    </w:p>
    <w:p w14:paraId="38FE532E" w14:textId="77777777" w:rsidR="00C960A9" w:rsidRDefault="00C960A9" w:rsidP="00C960A9">
      <w:pPr>
        <w:pStyle w:val="p1"/>
        <w:jc w:val="center"/>
      </w:pPr>
    </w:p>
    <w:p w14:paraId="0FC9D520" w14:textId="77777777" w:rsidR="00C960A9" w:rsidRDefault="00C960A9" w:rsidP="00C960A9">
      <w:pPr>
        <w:pStyle w:val="p1"/>
        <w:jc w:val="center"/>
      </w:pPr>
    </w:p>
    <w:p w14:paraId="4D01E844" w14:textId="77777777" w:rsidR="00C960A9" w:rsidRDefault="00C960A9" w:rsidP="00C960A9">
      <w:pPr>
        <w:pStyle w:val="p1"/>
        <w:jc w:val="center"/>
      </w:pPr>
    </w:p>
    <w:p w14:paraId="5D386905" w14:textId="77777777" w:rsidR="00C960A9" w:rsidRDefault="00C960A9" w:rsidP="00C960A9">
      <w:pPr>
        <w:pStyle w:val="p1"/>
        <w:jc w:val="center"/>
      </w:pPr>
    </w:p>
    <w:p w14:paraId="5821C95E" w14:textId="77777777" w:rsidR="00C960A9" w:rsidRDefault="00C960A9" w:rsidP="00C960A9">
      <w:pPr>
        <w:pStyle w:val="p1"/>
        <w:jc w:val="center"/>
      </w:pPr>
    </w:p>
    <w:p w14:paraId="23371236" w14:textId="77777777" w:rsidR="00C960A9" w:rsidRDefault="00C960A9" w:rsidP="00C960A9">
      <w:pPr>
        <w:pStyle w:val="p1"/>
        <w:jc w:val="center"/>
      </w:pPr>
    </w:p>
    <w:p w14:paraId="12C26D26" w14:textId="77777777" w:rsidR="00C960A9" w:rsidRDefault="00C960A9" w:rsidP="00C960A9">
      <w:pPr>
        <w:pStyle w:val="p1"/>
        <w:jc w:val="center"/>
      </w:pPr>
    </w:p>
    <w:p w14:paraId="47E201E0" w14:textId="77777777" w:rsidR="00C960A9" w:rsidRDefault="00C960A9" w:rsidP="00C960A9">
      <w:pPr>
        <w:pStyle w:val="p1"/>
        <w:jc w:val="center"/>
      </w:pPr>
    </w:p>
    <w:p w14:paraId="446EDB9F" w14:textId="77777777" w:rsidR="00980BF9" w:rsidRDefault="00594CDB" w:rsidP="00C960A9">
      <w:pPr>
        <w:pStyle w:val="p1"/>
        <w:jc w:val="center"/>
      </w:pPr>
      <w:r>
        <w:t>CI346</w:t>
      </w:r>
    </w:p>
    <w:p w14:paraId="6BEC3628" w14:textId="77777777" w:rsidR="00980BF9" w:rsidRDefault="00980BF9" w:rsidP="00594CDB">
      <w:pPr>
        <w:pStyle w:val="p2"/>
        <w:jc w:val="center"/>
      </w:pPr>
    </w:p>
    <w:p w14:paraId="5FE67CBD" w14:textId="77777777" w:rsidR="00594CDB" w:rsidRDefault="00594CDB" w:rsidP="00594CDB">
      <w:pPr>
        <w:pStyle w:val="p2"/>
        <w:jc w:val="center"/>
      </w:pPr>
      <w:r>
        <w:t>Client Server System</w:t>
      </w:r>
    </w:p>
    <w:p w14:paraId="284C4131" w14:textId="77777777" w:rsidR="00594CDB" w:rsidRDefault="00594CDB" w:rsidP="00594CDB">
      <w:pPr>
        <w:pStyle w:val="p3"/>
        <w:jc w:val="center"/>
      </w:pPr>
    </w:p>
    <w:p w14:paraId="106DC92C" w14:textId="11B3C4B6" w:rsidR="00980BF9" w:rsidRPr="00AE53CB" w:rsidRDefault="00AE53CB" w:rsidP="00AE53CB">
      <w:pPr>
        <w:pStyle w:val="p3"/>
        <w:jc w:val="center"/>
        <w:rPr>
          <w:sz w:val="36"/>
          <w:szCs w:val="36"/>
        </w:rPr>
      </w:pPr>
      <w:r w:rsidRPr="00AE53CB">
        <w:rPr>
          <w:sz w:val="36"/>
          <w:szCs w:val="36"/>
        </w:rPr>
        <w:t>Report</w:t>
      </w:r>
    </w:p>
    <w:p w14:paraId="5ECB64B0" w14:textId="77777777" w:rsidR="00980BF9" w:rsidRDefault="00980BF9" w:rsidP="00594CDB">
      <w:pPr>
        <w:pStyle w:val="p3"/>
        <w:jc w:val="center"/>
      </w:pPr>
    </w:p>
    <w:p w14:paraId="3BE2AD9F" w14:textId="77777777" w:rsidR="00980BF9" w:rsidRDefault="00980BF9" w:rsidP="00594CDB">
      <w:pPr>
        <w:pStyle w:val="p3"/>
        <w:jc w:val="center"/>
      </w:pPr>
    </w:p>
    <w:p w14:paraId="022B8601" w14:textId="77777777" w:rsidR="00C960A9" w:rsidRDefault="00C960A9" w:rsidP="00594CDB">
      <w:pPr>
        <w:pStyle w:val="p3"/>
        <w:jc w:val="center"/>
      </w:pPr>
    </w:p>
    <w:p w14:paraId="5AC094A7" w14:textId="77777777" w:rsidR="00C960A9" w:rsidRDefault="00C960A9" w:rsidP="00594CDB">
      <w:pPr>
        <w:pStyle w:val="p3"/>
        <w:jc w:val="center"/>
      </w:pPr>
    </w:p>
    <w:p w14:paraId="29139EAB" w14:textId="77777777" w:rsidR="00C960A9" w:rsidRDefault="00C960A9" w:rsidP="00594CDB">
      <w:pPr>
        <w:pStyle w:val="p3"/>
        <w:jc w:val="center"/>
      </w:pPr>
    </w:p>
    <w:p w14:paraId="70BAC1FC" w14:textId="77777777" w:rsidR="00C960A9" w:rsidRDefault="00C960A9" w:rsidP="00594CDB">
      <w:pPr>
        <w:pStyle w:val="p3"/>
        <w:jc w:val="center"/>
      </w:pPr>
    </w:p>
    <w:p w14:paraId="47B0E5C5" w14:textId="77777777" w:rsidR="00C960A9" w:rsidRDefault="00C960A9" w:rsidP="00594CDB">
      <w:pPr>
        <w:pStyle w:val="p3"/>
        <w:jc w:val="center"/>
      </w:pPr>
    </w:p>
    <w:p w14:paraId="686B8EE8" w14:textId="77777777" w:rsidR="00C960A9" w:rsidRDefault="00C960A9" w:rsidP="00594CDB">
      <w:pPr>
        <w:pStyle w:val="p3"/>
        <w:jc w:val="center"/>
      </w:pPr>
    </w:p>
    <w:p w14:paraId="01563A0B" w14:textId="77777777" w:rsidR="00594CDB" w:rsidRDefault="00594CDB" w:rsidP="00594CDB">
      <w:pPr>
        <w:pStyle w:val="p4"/>
      </w:pPr>
    </w:p>
    <w:p w14:paraId="63FD70B7" w14:textId="77777777" w:rsidR="00594CDB" w:rsidRDefault="00594CDB" w:rsidP="00594CDB">
      <w:pPr>
        <w:pStyle w:val="p4"/>
      </w:pPr>
    </w:p>
    <w:p w14:paraId="0CDA0995" w14:textId="77777777" w:rsidR="00594CDB" w:rsidRDefault="00594CDB" w:rsidP="00594CDB">
      <w:pPr>
        <w:pStyle w:val="p4"/>
      </w:pPr>
    </w:p>
    <w:p w14:paraId="23AE43B1" w14:textId="77777777" w:rsidR="00594CDB" w:rsidRDefault="00594CDB" w:rsidP="00594CDB">
      <w:pPr>
        <w:pStyle w:val="p4"/>
      </w:pPr>
    </w:p>
    <w:p w14:paraId="6F67975E" w14:textId="77777777" w:rsidR="00594CDB" w:rsidRDefault="00594CDB" w:rsidP="00594CDB">
      <w:pPr>
        <w:pStyle w:val="p4"/>
      </w:pPr>
    </w:p>
    <w:p w14:paraId="7426E895" w14:textId="77777777" w:rsidR="00594CDB" w:rsidRDefault="00594CDB" w:rsidP="00594CDB">
      <w:pPr>
        <w:pStyle w:val="p4"/>
      </w:pPr>
    </w:p>
    <w:p w14:paraId="13B58AA7" w14:textId="77777777" w:rsidR="00594CDB" w:rsidRDefault="00594CDB" w:rsidP="00594CDB">
      <w:pPr>
        <w:pStyle w:val="p4"/>
      </w:pPr>
    </w:p>
    <w:p w14:paraId="3694D926" w14:textId="77777777" w:rsidR="00594CDB" w:rsidRDefault="00594CDB" w:rsidP="00594CDB">
      <w:pPr>
        <w:pStyle w:val="p4"/>
      </w:pPr>
    </w:p>
    <w:p w14:paraId="075B4E4A" w14:textId="77777777" w:rsidR="00594CDB" w:rsidRDefault="00594CDB" w:rsidP="00594CDB">
      <w:pPr>
        <w:pStyle w:val="p4"/>
      </w:pPr>
    </w:p>
    <w:p w14:paraId="54D72B4C" w14:textId="77777777" w:rsidR="00594CDB" w:rsidRDefault="00594CDB" w:rsidP="00594CDB">
      <w:pPr>
        <w:pStyle w:val="p4"/>
      </w:pPr>
    </w:p>
    <w:p w14:paraId="5DA4E836" w14:textId="77777777" w:rsidR="00594CDB" w:rsidRDefault="00594CDB" w:rsidP="00594CDB">
      <w:pPr>
        <w:pStyle w:val="p4"/>
      </w:pPr>
    </w:p>
    <w:p w14:paraId="1A6D4526" w14:textId="77777777" w:rsidR="00594CDB" w:rsidRDefault="00594CDB" w:rsidP="00594CDB">
      <w:pPr>
        <w:pStyle w:val="p4"/>
      </w:pPr>
    </w:p>
    <w:p w14:paraId="6D027B00" w14:textId="77777777" w:rsidR="004921D6" w:rsidRDefault="004921D6" w:rsidP="004921D6">
      <w:pPr>
        <w:pStyle w:val="p3"/>
        <w:jc w:val="center"/>
      </w:pPr>
      <w:r>
        <w:t>14836576</w:t>
      </w:r>
    </w:p>
    <w:p w14:paraId="133591AF" w14:textId="77777777" w:rsidR="004921D6" w:rsidRDefault="004921D6" w:rsidP="004921D6">
      <w:pPr>
        <w:pStyle w:val="p3"/>
        <w:jc w:val="center"/>
      </w:pPr>
      <w:r>
        <w:t>Obinna Chukwunwendu</w:t>
      </w:r>
    </w:p>
    <w:p w14:paraId="7180FBFE" w14:textId="77777777" w:rsidR="00AE53CB" w:rsidRDefault="004921D6" w:rsidP="00AE53CB">
      <w:pPr>
        <w:pStyle w:val="p1"/>
        <w:jc w:val="center"/>
      </w:pPr>
      <w:r>
        <w:t>Assignment 2</w:t>
      </w:r>
    </w:p>
    <w:p w14:paraId="2A362462" w14:textId="77777777" w:rsidR="00AE53CB" w:rsidRDefault="00AE53CB" w:rsidP="00AE53CB">
      <w:pPr>
        <w:pStyle w:val="p1"/>
        <w:jc w:val="center"/>
      </w:pPr>
    </w:p>
    <w:p w14:paraId="7A1E96D8" w14:textId="77777777" w:rsidR="00AE53CB" w:rsidRDefault="00AE53CB" w:rsidP="00AE53CB">
      <w:pPr>
        <w:pStyle w:val="p1"/>
        <w:jc w:val="center"/>
      </w:pPr>
    </w:p>
    <w:p w14:paraId="028DD51B" w14:textId="77777777" w:rsidR="00AE53CB" w:rsidRDefault="00AE53CB" w:rsidP="00AE53CB">
      <w:pPr>
        <w:pStyle w:val="p1"/>
        <w:jc w:val="center"/>
      </w:pPr>
    </w:p>
    <w:p w14:paraId="1635315F" w14:textId="77777777" w:rsidR="00AE53CB" w:rsidRDefault="00AE53CB" w:rsidP="00AE53CB">
      <w:pPr>
        <w:pStyle w:val="p1"/>
        <w:jc w:val="center"/>
      </w:pPr>
    </w:p>
    <w:p w14:paraId="36908BFC" w14:textId="7C5028B2" w:rsidR="00794D45" w:rsidRPr="00750488" w:rsidRDefault="00C960A9" w:rsidP="00AE53CB">
      <w:pPr>
        <w:pStyle w:val="p1"/>
        <w:jc w:val="center"/>
        <w:rPr>
          <w:u w:val="single"/>
        </w:rPr>
      </w:pPr>
      <w:r w:rsidRPr="00750488">
        <w:rPr>
          <w:sz w:val="32"/>
          <w:szCs w:val="32"/>
          <w:u w:val="single"/>
        </w:rPr>
        <w:lastRenderedPageBreak/>
        <w:t>System Objective</w:t>
      </w:r>
    </w:p>
    <w:p w14:paraId="74F903DD" w14:textId="53DF8881" w:rsidR="00C960A9" w:rsidRPr="00C960A9" w:rsidRDefault="00C960A9" w:rsidP="00C960A9">
      <w:pPr>
        <w:pStyle w:val="p5"/>
        <w:rPr>
          <w:sz w:val="24"/>
          <w:szCs w:val="24"/>
        </w:rPr>
      </w:pPr>
      <w:r w:rsidRPr="00C960A9">
        <w:rPr>
          <w:sz w:val="24"/>
          <w:szCs w:val="24"/>
        </w:rPr>
        <w:t xml:space="preserve">A web application used to map shift periods to workers in </w:t>
      </w:r>
      <w:proofErr w:type="gramStart"/>
      <w:r w:rsidRPr="00C960A9">
        <w:rPr>
          <w:sz w:val="24"/>
          <w:szCs w:val="24"/>
        </w:rPr>
        <w:t>an organization</w:t>
      </w:r>
      <w:r>
        <w:rPr>
          <w:sz w:val="24"/>
          <w:szCs w:val="24"/>
        </w:rPr>
        <w:t>s</w:t>
      </w:r>
      <w:proofErr w:type="gramEnd"/>
    </w:p>
    <w:p w14:paraId="4E7F3FC4" w14:textId="77777777" w:rsidR="00750488" w:rsidRDefault="00C960A9" w:rsidP="00750488">
      <w:pPr>
        <w:pStyle w:val="p5"/>
        <w:rPr>
          <w:rFonts w:ascii="Helvetica Neue" w:hAnsi="Helvetica Neue"/>
          <w:color w:val="454545"/>
        </w:rPr>
      </w:pPr>
      <w:r w:rsidRPr="00C960A9">
        <w:rPr>
          <w:sz w:val="24"/>
          <w:szCs w:val="24"/>
        </w:rPr>
        <w:t>database.</w:t>
      </w:r>
      <w:r w:rsidR="00750488" w:rsidRPr="00750488">
        <w:rPr>
          <w:rFonts w:ascii="Helvetica Neue" w:hAnsi="Helvetica Neue"/>
          <w:color w:val="454545"/>
        </w:rPr>
        <w:t xml:space="preserve"> </w:t>
      </w:r>
    </w:p>
    <w:p w14:paraId="50FC128A" w14:textId="77777777" w:rsidR="00750488" w:rsidRDefault="00750488" w:rsidP="00750488">
      <w:pPr>
        <w:pStyle w:val="p5"/>
        <w:rPr>
          <w:rFonts w:ascii="Helvetica Neue" w:hAnsi="Helvetica Neue"/>
          <w:color w:val="454545"/>
        </w:rPr>
      </w:pPr>
    </w:p>
    <w:p w14:paraId="78E15FCB" w14:textId="37ABB0D5" w:rsidR="00750488" w:rsidRPr="00750488" w:rsidRDefault="00750488" w:rsidP="00750488">
      <w:pPr>
        <w:pStyle w:val="p5"/>
      </w:pPr>
      <w:r w:rsidRPr="00750488">
        <w:rPr>
          <w:sz w:val="24"/>
          <w:szCs w:val="24"/>
        </w:rPr>
        <w:t xml:space="preserve">The </w:t>
      </w:r>
      <w:r w:rsidR="00BF119A">
        <w:rPr>
          <w:sz w:val="24"/>
          <w:szCs w:val="24"/>
        </w:rPr>
        <w:t>applications</w:t>
      </w:r>
      <w:bookmarkStart w:id="0" w:name="_GoBack"/>
      <w:bookmarkEnd w:id="0"/>
      <w:r w:rsidR="00BF119A">
        <w:rPr>
          <w:sz w:val="24"/>
          <w:szCs w:val="24"/>
        </w:rPr>
        <w:t xml:space="preserve"> front end</w:t>
      </w:r>
      <w:r w:rsidRPr="00750488">
        <w:rPr>
          <w:sz w:val="24"/>
          <w:szCs w:val="24"/>
        </w:rPr>
        <w:t xml:space="preserve"> is developed with HTML, CSS, PHP, JavaScript and jQuery’s. It runs within a WAMP server environment.   </w:t>
      </w:r>
    </w:p>
    <w:p w14:paraId="1016344B" w14:textId="77777777" w:rsidR="00C960A9" w:rsidRPr="00C960A9" w:rsidRDefault="00C960A9" w:rsidP="00C960A9">
      <w:pPr>
        <w:pStyle w:val="p5"/>
        <w:rPr>
          <w:sz w:val="24"/>
          <w:szCs w:val="24"/>
        </w:rPr>
      </w:pPr>
    </w:p>
    <w:p w14:paraId="3EE0D03A" w14:textId="6A4BDED8" w:rsidR="00C960A9" w:rsidRDefault="00C960A9" w:rsidP="00C960A9">
      <w:pPr>
        <w:pStyle w:val="p1"/>
        <w:rPr>
          <w:sz w:val="24"/>
          <w:szCs w:val="24"/>
        </w:rPr>
      </w:pPr>
    </w:p>
    <w:p w14:paraId="51A116A3" w14:textId="49BDB455" w:rsidR="00C960A9" w:rsidRPr="00750488" w:rsidRDefault="00C960A9" w:rsidP="00750488">
      <w:pPr>
        <w:pStyle w:val="p1"/>
        <w:jc w:val="center"/>
        <w:rPr>
          <w:sz w:val="28"/>
          <w:szCs w:val="28"/>
          <w:u w:val="single"/>
        </w:rPr>
      </w:pPr>
      <w:r w:rsidRPr="00750488">
        <w:rPr>
          <w:sz w:val="28"/>
          <w:szCs w:val="28"/>
          <w:u w:val="single"/>
        </w:rPr>
        <w:t>System Requirements</w:t>
      </w:r>
    </w:p>
    <w:p w14:paraId="2BEE55B1" w14:textId="77777777" w:rsidR="00C960A9" w:rsidRDefault="00C960A9" w:rsidP="00C960A9">
      <w:pPr>
        <w:pStyle w:val="p4"/>
        <w:rPr>
          <w:sz w:val="24"/>
          <w:szCs w:val="24"/>
        </w:rPr>
      </w:pPr>
    </w:p>
    <w:p w14:paraId="715A1F0B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User dashboard:</w:t>
      </w:r>
    </w:p>
    <w:p w14:paraId="2965EE98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Admin user</w:t>
      </w:r>
    </w:p>
    <w:p w14:paraId="467F11F6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1. Login</w:t>
      </w:r>
    </w:p>
    <w:p w14:paraId="13E0F4EB" w14:textId="035E4846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2. Staff management: Admin can Add/ Edit/ Enable/ Disable/ Delete</w:t>
      </w:r>
    </w:p>
    <w:p w14:paraId="38209A16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staff member.</w:t>
      </w:r>
    </w:p>
    <w:p w14:paraId="55C4191B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3. Staff shift management: Admin can set/ modify staff timing using</w:t>
      </w:r>
    </w:p>
    <w:p w14:paraId="5F03F5DA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drag and drop method.</w:t>
      </w:r>
    </w:p>
    <w:p w14:paraId="35FB8C41" w14:textId="77777777" w:rsid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4. Logout</w:t>
      </w:r>
    </w:p>
    <w:p w14:paraId="0E406E36" w14:textId="74F3A0EF" w:rsidR="00C960A9" w:rsidRDefault="00C960A9" w:rsidP="00C960A9">
      <w:pPr>
        <w:pStyle w:val="p4"/>
        <w:rPr>
          <w:sz w:val="24"/>
          <w:szCs w:val="24"/>
        </w:rPr>
      </w:pPr>
    </w:p>
    <w:p w14:paraId="58D0C3DD" w14:textId="77777777" w:rsidR="00C960A9" w:rsidRPr="00C960A9" w:rsidRDefault="00C960A9" w:rsidP="00C960A9">
      <w:pPr>
        <w:pStyle w:val="p4"/>
        <w:rPr>
          <w:sz w:val="24"/>
          <w:szCs w:val="24"/>
        </w:rPr>
      </w:pPr>
    </w:p>
    <w:p w14:paraId="5BF6E29B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Staff member</w:t>
      </w:r>
    </w:p>
    <w:p w14:paraId="29602EAC" w14:textId="0C3F0554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1. Login</w:t>
      </w:r>
    </w:p>
    <w:p w14:paraId="69EB5892" w14:textId="38DF093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2. Can see all staff member shift timings</w:t>
      </w:r>
    </w:p>
    <w:p w14:paraId="04B1BBF3" w14:textId="3F2CF5FB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3. Can see their personal shift timing</w:t>
      </w:r>
    </w:p>
    <w:p w14:paraId="318403C3" w14:textId="13B940FA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4. Members can Accept and Decline a shift time</w:t>
      </w:r>
    </w:p>
    <w:p w14:paraId="3091294E" w14:textId="0D5F2650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 xml:space="preserve">5. On acceptance </w:t>
      </w:r>
      <w:r w:rsidR="00930829" w:rsidRPr="00C960A9">
        <w:rPr>
          <w:sz w:val="24"/>
          <w:szCs w:val="24"/>
        </w:rPr>
        <w:t>colour</w:t>
      </w:r>
      <w:r w:rsidRPr="00C960A9">
        <w:rPr>
          <w:sz w:val="24"/>
          <w:szCs w:val="24"/>
        </w:rPr>
        <w:t xml:space="preserve"> changes to green</w:t>
      </w:r>
    </w:p>
    <w:p w14:paraId="4BEA6A87" w14:textId="2448F5F6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6. On decline, they need to state their reason</w:t>
      </w:r>
    </w:p>
    <w:p w14:paraId="7B05AB09" w14:textId="34D2DD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7. Logout</w:t>
      </w:r>
    </w:p>
    <w:p w14:paraId="237F6AFD" w14:textId="08A5D841" w:rsidR="00C960A9" w:rsidRDefault="00C960A9" w:rsidP="00C960A9"/>
    <w:p w14:paraId="17254E44" w14:textId="77777777" w:rsidR="00750488" w:rsidRDefault="00750488" w:rsidP="00C960A9"/>
    <w:p w14:paraId="3F6D9D85" w14:textId="4300D5FF" w:rsidR="00794D45" w:rsidRPr="00C960A9" w:rsidRDefault="00794D45" w:rsidP="00C960A9"/>
    <w:p w14:paraId="6A3822FB" w14:textId="7D7F5E77" w:rsidR="00C960A9" w:rsidRDefault="00C960A9" w:rsidP="0089109D"/>
    <w:p w14:paraId="5B3B0555" w14:textId="047C47ED" w:rsidR="00AE53CB" w:rsidRDefault="00AE53CB" w:rsidP="0089109D">
      <w:pPr>
        <w:rPr>
          <w:sz w:val="28"/>
          <w:szCs w:val="28"/>
          <w:u w:val="single"/>
        </w:rPr>
      </w:pPr>
    </w:p>
    <w:p w14:paraId="02487CB4" w14:textId="0D1FE73E" w:rsidR="00AE53CB" w:rsidRDefault="00AE53CB" w:rsidP="0089109D">
      <w:pPr>
        <w:rPr>
          <w:sz w:val="28"/>
          <w:szCs w:val="28"/>
          <w:u w:val="single"/>
        </w:rPr>
      </w:pPr>
    </w:p>
    <w:p w14:paraId="31E4AB4E" w14:textId="040A32AB" w:rsidR="00AE53CB" w:rsidRDefault="00AE53CB" w:rsidP="0089109D">
      <w:pPr>
        <w:rPr>
          <w:sz w:val="28"/>
          <w:szCs w:val="28"/>
          <w:u w:val="single"/>
        </w:rPr>
      </w:pPr>
    </w:p>
    <w:p w14:paraId="6AF42EA5" w14:textId="77777777" w:rsidR="00750488" w:rsidRDefault="00750488" w:rsidP="0089109D">
      <w:pPr>
        <w:rPr>
          <w:sz w:val="28"/>
          <w:szCs w:val="28"/>
          <w:u w:val="single"/>
        </w:rPr>
      </w:pPr>
    </w:p>
    <w:p w14:paraId="34AE5C83" w14:textId="77777777" w:rsidR="00750488" w:rsidRDefault="00750488" w:rsidP="0089109D">
      <w:pPr>
        <w:rPr>
          <w:sz w:val="28"/>
          <w:szCs w:val="28"/>
          <w:u w:val="single"/>
        </w:rPr>
      </w:pPr>
    </w:p>
    <w:p w14:paraId="201FEF13" w14:textId="77777777" w:rsidR="00750488" w:rsidRDefault="00750488" w:rsidP="0089109D">
      <w:pPr>
        <w:rPr>
          <w:sz w:val="28"/>
          <w:szCs w:val="28"/>
          <w:u w:val="single"/>
        </w:rPr>
      </w:pPr>
    </w:p>
    <w:p w14:paraId="04236B72" w14:textId="77777777" w:rsidR="00750488" w:rsidRDefault="00750488" w:rsidP="0089109D">
      <w:pPr>
        <w:rPr>
          <w:sz w:val="28"/>
          <w:szCs w:val="28"/>
          <w:u w:val="single"/>
        </w:rPr>
      </w:pPr>
    </w:p>
    <w:p w14:paraId="5DDDA916" w14:textId="77777777" w:rsidR="00750488" w:rsidRDefault="00750488" w:rsidP="0089109D">
      <w:pPr>
        <w:rPr>
          <w:sz w:val="28"/>
          <w:szCs w:val="28"/>
          <w:u w:val="single"/>
        </w:rPr>
      </w:pPr>
    </w:p>
    <w:p w14:paraId="1BACA56F" w14:textId="77777777" w:rsidR="00750488" w:rsidRDefault="00750488" w:rsidP="0089109D">
      <w:pPr>
        <w:rPr>
          <w:sz w:val="28"/>
          <w:szCs w:val="28"/>
          <w:u w:val="single"/>
        </w:rPr>
      </w:pPr>
    </w:p>
    <w:p w14:paraId="49535124" w14:textId="77777777" w:rsidR="00750488" w:rsidRDefault="00750488" w:rsidP="0089109D">
      <w:pPr>
        <w:rPr>
          <w:sz w:val="28"/>
          <w:szCs w:val="28"/>
          <w:u w:val="single"/>
        </w:rPr>
      </w:pPr>
    </w:p>
    <w:p w14:paraId="1C5CA64D" w14:textId="77777777" w:rsidR="00750488" w:rsidRDefault="00750488" w:rsidP="0089109D">
      <w:pPr>
        <w:rPr>
          <w:sz w:val="28"/>
          <w:szCs w:val="28"/>
          <w:u w:val="single"/>
        </w:rPr>
      </w:pPr>
    </w:p>
    <w:p w14:paraId="296491BE" w14:textId="77777777" w:rsidR="00750488" w:rsidRDefault="00750488" w:rsidP="0089109D">
      <w:pPr>
        <w:rPr>
          <w:sz w:val="28"/>
          <w:szCs w:val="28"/>
          <w:u w:val="single"/>
        </w:rPr>
      </w:pPr>
    </w:p>
    <w:p w14:paraId="12380197" w14:textId="77777777" w:rsidR="00750488" w:rsidRDefault="00750488" w:rsidP="0089109D">
      <w:pPr>
        <w:rPr>
          <w:sz w:val="28"/>
          <w:szCs w:val="28"/>
          <w:u w:val="single"/>
        </w:rPr>
      </w:pPr>
    </w:p>
    <w:p w14:paraId="09A1AFFC" w14:textId="77777777" w:rsidR="00750488" w:rsidRDefault="00750488" w:rsidP="0089109D">
      <w:pPr>
        <w:rPr>
          <w:sz w:val="28"/>
          <w:szCs w:val="28"/>
          <w:u w:val="single"/>
        </w:rPr>
      </w:pPr>
    </w:p>
    <w:p w14:paraId="1AE91DE2" w14:textId="77777777" w:rsidR="00750488" w:rsidRDefault="00750488" w:rsidP="0089109D">
      <w:pPr>
        <w:rPr>
          <w:sz w:val="28"/>
          <w:szCs w:val="28"/>
          <w:u w:val="single"/>
        </w:rPr>
      </w:pPr>
    </w:p>
    <w:p w14:paraId="7C2C1794" w14:textId="77777777" w:rsidR="00750488" w:rsidRDefault="00750488" w:rsidP="0089109D">
      <w:pPr>
        <w:rPr>
          <w:sz w:val="28"/>
          <w:szCs w:val="28"/>
          <w:u w:val="single"/>
        </w:rPr>
      </w:pPr>
    </w:p>
    <w:p w14:paraId="2C8CA5BB" w14:textId="5105FC29" w:rsidR="00AE53CB" w:rsidRDefault="00750488" w:rsidP="0089109D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Entity-Relationship Diagram </w:t>
      </w:r>
    </w:p>
    <w:p w14:paraId="2ABED1F9" w14:textId="6DA7850A" w:rsidR="00AE53CB" w:rsidRDefault="00750488" w:rsidP="0089109D">
      <w:pPr>
        <w:rPr>
          <w:sz w:val="28"/>
          <w:szCs w:val="28"/>
          <w:u w:val="single"/>
        </w:rPr>
      </w:pPr>
      <w:r>
        <w:rPr>
          <w:noProof/>
        </w:rPr>
        <w:object w:dxaOrig="1440" w:dyaOrig="1440" w14:anchorId="488039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3.05pt;margin-top:30.8pt;width:441pt;height:329.3pt;z-index:251659264;mso-position-horizontal-relative:text;mso-position-vertical-relative:text;mso-width-relative:page;mso-height-relative:page">
            <v:imagedata r:id="rId4" o:title=""/>
            <w10:wrap type="square"/>
          </v:shape>
          <o:OLEObject Type="Embed" ProgID="Visio.Drawing.15" ShapeID="_x0000_s1026" DrawAspect="Content" ObjectID="_1555427299" r:id="rId5"/>
        </w:object>
      </w:r>
    </w:p>
    <w:p w14:paraId="758A0B88" w14:textId="77777777" w:rsidR="00AE53CB" w:rsidRDefault="00AE53CB" w:rsidP="0089109D">
      <w:pPr>
        <w:rPr>
          <w:sz w:val="28"/>
          <w:szCs w:val="28"/>
          <w:u w:val="single"/>
        </w:rPr>
      </w:pPr>
    </w:p>
    <w:p w14:paraId="4BE94496" w14:textId="77777777" w:rsidR="00AE53CB" w:rsidRDefault="00AE53CB" w:rsidP="0089109D">
      <w:pPr>
        <w:rPr>
          <w:sz w:val="28"/>
          <w:szCs w:val="28"/>
          <w:u w:val="single"/>
        </w:rPr>
      </w:pPr>
    </w:p>
    <w:p w14:paraId="4EF902C9" w14:textId="77777777" w:rsidR="00AE53CB" w:rsidRDefault="00AE53CB" w:rsidP="0089109D">
      <w:pPr>
        <w:rPr>
          <w:sz w:val="28"/>
          <w:szCs w:val="28"/>
          <w:u w:val="single"/>
        </w:rPr>
      </w:pPr>
    </w:p>
    <w:p w14:paraId="41ECC01F" w14:textId="77777777" w:rsidR="00AE53CB" w:rsidRDefault="00AE53CB" w:rsidP="0089109D">
      <w:pPr>
        <w:rPr>
          <w:sz w:val="28"/>
          <w:szCs w:val="28"/>
          <w:u w:val="single"/>
        </w:rPr>
      </w:pPr>
    </w:p>
    <w:p w14:paraId="32933CB4" w14:textId="77777777" w:rsidR="00AE53CB" w:rsidRDefault="00AE53CB" w:rsidP="0089109D">
      <w:pPr>
        <w:rPr>
          <w:sz w:val="28"/>
          <w:szCs w:val="28"/>
          <w:u w:val="single"/>
        </w:rPr>
      </w:pPr>
    </w:p>
    <w:p w14:paraId="558C9E41" w14:textId="77777777" w:rsidR="00AE53CB" w:rsidRDefault="00AE53CB" w:rsidP="0089109D">
      <w:pPr>
        <w:rPr>
          <w:sz w:val="28"/>
          <w:szCs w:val="28"/>
          <w:u w:val="single"/>
        </w:rPr>
      </w:pPr>
    </w:p>
    <w:p w14:paraId="135A9924" w14:textId="77777777" w:rsidR="00750488" w:rsidRDefault="00750488" w:rsidP="0089109D">
      <w:pPr>
        <w:rPr>
          <w:sz w:val="28"/>
          <w:szCs w:val="28"/>
          <w:u w:val="single"/>
        </w:rPr>
      </w:pPr>
    </w:p>
    <w:p w14:paraId="15B1C3A9" w14:textId="77777777" w:rsidR="00750488" w:rsidRDefault="00750488" w:rsidP="0089109D">
      <w:pPr>
        <w:rPr>
          <w:sz w:val="28"/>
          <w:szCs w:val="28"/>
          <w:u w:val="single"/>
        </w:rPr>
      </w:pPr>
    </w:p>
    <w:p w14:paraId="797F8BD0" w14:textId="4F78DE47" w:rsidR="00750488" w:rsidRPr="00750488" w:rsidRDefault="00750488" w:rsidP="00750488">
      <w:pPr>
        <w:rPr>
          <w:sz w:val="28"/>
          <w:szCs w:val="28"/>
          <w:u w:val="single"/>
        </w:rPr>
      </w:pPr>
      <w:r w:rsidRPr="00750488">
        <w:rPr>
          <w:b/>
          <w:bCs/>
          <w:sz w:val="28"/>
          <w:szCs w:val="28"/>
          <w:u w:val="single"/>
        </w:rPr>
        <w:t>Run</w:t>
      </w:r>
      <w:r>
        <w:rPr>
          <w:b/>
          <w:bCs/>
          <w:sz w:val="28"/>
          <w:szCs w:val="28"/>
          <w:u w:val="single"/>
        </w:rPr>
        <w:t xml:space="preserve">ning </w:t>
      </w:r>
      <w:r w:rsidRPr="00750488">
        <w:rPr>
          <w:b/>
          <w:bCs/>
          <w:sz w:val="28"/>
          <w:szCs w:val="28"/>
          <w:u w:val="single"/>
        </w:rPr>
        <w:t>the system </w:t>
      </w:r>
    </w:p>
    <w:p w14:paraId="2D23AE10" w14:textId="77777777" w:rsidR="00750488" w:rsidRPr="00750488" w:rsidRDefault="00750488" w:rsidP="00750488">
      <w:pPr>
        <w:rPr>
          <w:sz w:val="28"/>
          <w:szCs w:val="28"/>
        </w:rPr>
      </w:pPr>
      <w:r w:rsidRPr="00750488">
        <w:rPr>
          <w:sz w:val="28"/>
          <w:szCs w:val="28"/>
        </w:rPr>
        <w:t>    WAMP server is required to run the application.</w:t>
      </w:r>
    </w:p>
    <w:p w14:paraId="4CD96D42" w14:textId="4238E08A" w:rsidR="00750488" w:rsidRPr="00750488" w:rsidRDefault="00750488" w:rsidP="00750488">
      <w:pPr>
        <w:rPr>
          <w:sz w:val="28"/>
          <w:szCs w:val="28"/>
        </w:rPr>
      </w:pPr>
      <w:r>
        <w:rPr>
          <w:sz w:val="28"/>
          <w:szCs w:val="28"/>
        </w:rPr>
        <w:t>T</w:t>
      </w:r>
      <w:r w:rsidRPr="00750488">
        <w:rPr>
          <w:sz w:val="28"/>
          <w:szCs w:val="28"/>
        </w:rPr>
        <w:t>he Login</w:t>
      </w:r>
      <w:r>
        <w:rPr>
          <w:sz w:val="28"/>
          <w:szCs w:val="28"/>
        </w:rPr>
        <w:t xml:space="preserve"> details</w:t>
      </w:r>
      <w:r w:rsidRPr="00750488">
        <w:rPr>
          <w:sz w:val="28"/>
          <w:szCs w:val="28"/>
        </w:rPr>
        <w:t xml:space="preserve"> </w:t>
      </w:r>
      <w:r>
        <w:rPr>
          <w:sz w:val="28"/>
          <w:szCs w:val="28"/>
        </w:rPr>
        <w:t>t</w:t>
      </w:r>
      <w:r w:rsidRPr="00750488">
        <w:rPr>
          <w:sz w:val="28"/>
          <w:szCs w:val="28"/>
        </w:rPr>
        <w:t xml:space="preserve">o </w:t>
      </w:r>
      <w:r>
        <w:rPr>
          <w:sz w:val="28"/>
          <w:szCs w:val="28"/>
        </w:rPr>
        <w:t>gain access into it the system is</w:t>
      </w:r>
      <w:r w:rsidRPr="00750488">
        <w:rPr>
          <w:sz w:val="28"/>
          <w:szCs w:val="28"/>
        </w:rPr>
        <w:t>:</w:t>
      </w:r>
    </w:p>
    <w:p w14:paraId="1B0AEF8B" w14:textId="77777777" w:rsidR="00750488" w:rsidRDefault="00750488" w:rsidP="00750488">
      <w:pPr>
        <w:rPr>
          <w:sz w:val="28"/>
          <w:szCs w:val="28"/>
        </w:rPr>
      </w:pPr>
    </w:p>
    <w:p w14:paraId="4C4167D3" w14:textId="77777777" w:rsidR="00750488" w:rsidRPr="00750488" w:rsidRDefault="00750488" w:rsidP="00750488">
      <w:pPr>
        <w:rPr>
          <w:sz w:val="28"/>
          <w:szCs w:val="28"/>
        </w:rPr>
      </w:pPr>
      <w:r w:rsidRPr="00750488">
        <w:rPr>
          <w:sz w:val="28"/>
          <w:szCs w:val="28"/>
        </w:rPr>
        <w:t>Login: admin</w:t>
      </w:r>
    </w:p>
    <w:p w14:paraId="0438E43F" w14:textId="77777777" w:rsidR="00750488" w:rsidRPr="00750488" w:rsidRDefault="00750488" w:rsidP="00750488">
      <w:pPr>
        <w:rPr>
          <w:sz w:val="28"/>
          <w:szCs w:val="28"/>
        </w:rPr>
      </w:pPr>
      <w:r w:rsidRPr="00750488">
        <w:rPr>
          <w:sz w:val="28"/>
          <w:szCs w:val="28"/>
        </w:rPr>
        <w:t xml:space="preserve">Password: </w:t>
      </w:r>
      <w:proofErr w:type="spellStart"/>
      <w:r w:rsidRPr="00750488">
        <w:rPr>
          <w:sz w:val="28"/>
          <w:szCs w:val="28"/>
        </w:rPr>
        <w:t>adminuser</w:t>
      </w:r>
      <w:proofErr w:type="spellEnd"/>
    </w:p>
    <w:p w14:paraId="78145C67" w14:textId="66342515" w:rsidR="00EC181F" w:rsidRPr="00C960A9" w:rsidRDefault="00EC181F" w:rsidP="00750488"/>
    <w:sectPr w:rsidR="00EC181F" w:rsidRPr="00C960A9" w:rsidSect="00E2702D">
      <w:pgSz w:w="11900" w:h="16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Helvetica Neue"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CDB"/>
    <w:rsid w:val="0014181E"/>
    <w:rsid w:val="004921D6"/>
    <w:rsid w:val="00594CDB"/>
    <w:rsid w:val="00624A82"/>
    <w:rsid w:val="00750488"/>
    <w:rsid w:val="00794D45"/>
    <w:rsid w:val="00884F1E"/>
    <w:rsid w:val="0089109D"/>
    <w:rsid w:val="00930829"/>
    <w:rsid w:val="00980BF9"/>
    <w:rsid w:val="009D7E0A"/>
    <w:rsid w:val="00A64F98"/>
    <w:rsid w:val="00AE53CB"/>
    <w:rsid w:val="00B76C78"/>
    <w:rsid w:val="00BF119A"/>
    <w:rsid w:val="00C960A9"/>
    <w:rsid w:val="00D01113"/>
    <w:rsid w:val="00E2702D"/>
    <w:rsid w:val="00EC181F"/>
    <w:rsid w:val="00EC56FD"/>
    <w:rsid w:val="00EE67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12B05D0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n-GB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1">
    <w:name w:val="p1"/>
    <w:basedOn w:val="Normal"/>
    <w:rsid w:val="00594CDB"/>
    <w:rPr>
      <w:rFonts w:ascii="Helvetica" w:hAnsi="Helvetica" w:cs="Times New Roman"/>
      <w:sz w:val="27"/>
      <w:szCs w:val="27"/>
      <w:lang w:eastAsia="en-GB"/>
    </w:rPr>
  </w:style>
  <w:style w:type="paragraph" w:customStyle="1" w:styleId="p2">
    <w:name w:val="p2"/>
    <w:basedOn w:val="Normal"/>
    <w:rsid w:val="00594CDB"/>
    <w:rPr>
      <w:rFonts w:ascii="Helvetica" w:hAnsi="Helvetica" w:cs="Times New Roman"/>
      <w:sz w:val="55"/>
      <w:szCs w:val="55"/>
      <w:lang w:eastAsia="en-GB"/>
    </w:rPr>
  </w:style>
  <w:style w:type="paragraph" w:customStyle="1" w:styleId="p3">
    <w:name w:val="p3"/>
    <w:basedOn w:val="Normal"/>
    <w:rsid w:val="00594CDB"/>
    <w:rPr>
      <w:rFonts w:ascii="Helvetica" w:hAnsi="Helvetica" w:cs="Times New Roman"/>
      <w:sz w:val="26"/>
      <w:szCs w:val="26"/>
      <w:lang w:eastAsia="en-GB"/>
    </w:rPr>
  </w:style>
  <w:style w:type="paragraph" w:customStyle="1" w:styleId="p4">
    <w:name w:val="p4"/>
    <w:basedOn w:val="Normal"/>
    <w:rsid w:val="00594CDB"/>
    <w:rPr>
      <w:rFonts w:ascii="Helvetica" w:hAnsi="Helvetica" w:cs="Times New Roman"/>
      <w:sz w:val="18"/>
      <w:szCs w:val="18"/>
      <w:lang w:eastAsia="en-GB"/>
    </w:rPr>
  </w:style>
  <w:style w:type="paragraph" w:customStyle="1" w:styleId="p5">
    <w:name w:val="p5"/>
    <w:basedOn w:val="Normal"/>
    <w:rsid w:val="00594CDB"/>
    <w:rPr>
      <w:rFonts w:ascii="Helvetica" w:hAnsi="Helvetica" w:cs="Times New Roman"/>
      <w:color w:val="000204"/>
      <w:sz w:val="18"/>
      <w:szCs w:val="18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98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83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32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56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image" Target="media/image1.emf"/><Relationship Id="rId5" Type="http://schemas.openxmlformats.org/officeDocument/2006/relationships/package" Target="embeddings/Microsoft_Visio_Drawing1.vsdx"/><Relationship Id="rId6" Type="http://schemas.openxmlformats.org/officeDocument/2006/relationships/fontTable" Target="fontTable.xml"/><Relationship Id="rId7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58</Words>
  <Characters>903</Characters>
  <Application>Microsoft Macintosh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binnachukwunwendu@yahoo.com</dc:creator>
  <cp:keywords/>
  <dc:description/>
  <cp:lastModifiedBy>obinnachukwunwendu@yahoo.com</cp:lastModifiedBy>
  <cp:revision>3</cp:revision>
  <dcterms:created xsi:type="dcterms:W3CDTF">2017-05-04T17:15:00Z</dcterms:created>
  <dcterms:modified xsi:type="dcterms:W3CDTF">2017-05-04T17:20:00Z</dcterms:modified>
</cp:coreProperties>
</file>